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8"/>
  </p:notesMasterIdLst>
  <p:sldIdLst>
    <p:sldId id="256" r:id="rId2"/>
    <p:sldId id="269" r:id="rId3"/>
    <p:sldId id="268" r:id="rId4"/>
    <p:sldId id="262" r:id="rId5"/>
    <p:sldId id="270" r:id="rId6"/>
    <p:sldId id="277" r:id="rId7"/>
    <p:sldId id="278" r:id="rId8"/>
    <p:sldId id="279" r:id="rId9"/>
    <p:sldId id="280" r:id="rId10"/>
    <p:sldId id="281" r:id="rId11"/>
    <p:sldId id="282" r:id="rId12"/>
    <p:sldId id="271" r:id="rId13"/>
    <p:sldId id="283" r:id="rId14"/>
    <p:sldId id="284" r:id="rId15"/>
    <p:sldId id="285" r:id="rId16"/>
    <p:sldId id="263" r:id="rId1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408" autoAdjust="0"/>
    <p:restoredTop sz="94660"/>
  </p:normalViewPr>
  <p:slideViewPr>
    <p:cSldViewPr snapToGrid="0">
      <p:cViewPr varScale="1">
        <p:scale>
          <a:sx n="79" d="100"/>
          <a:sy n="79" d="100"/>
        </p:scale>
        <p:origin x="936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4" d="100"/>
          <a:sy n="84" d="100"/>
        </p:scale>
        <p:origin x="3828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AA7D27-BB39-4B64-B637-E5739699DFF3}" type="datetimeFigureOut">
              <a:rPr lang="es-MX" smtClean="0"/>
              <a:t>13/09/2017</a:t>
            </a:fld>
            <a:endParaRPr lang="es-MX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s-MX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E11389-9686-4D76-9E22-08F875C31FF6}" type="slidenum">
              <a:rPr lang="es-MX" smtClean="0"/>
              <a:t>‹#›</a:t>
            </a:fld>
            <a:endParaRPr lang="es-MX"/>
          </a:p>
        </p:txBody>
      </p:sp>
      <p:sp>
        <p:nvSpPr>
          <p:cNvPr id="8" name="Slide Image Placeholder 7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MX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9701295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30300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643E92-A22B-4B91-992D-58E7EC4D7120}" type="datetime1">
              <a:rPr lang="es-MX" smtClean="0"/>
              <a:t>13/09/2017</a:t>
            </a:fld>
            <a:endParaRPr lang="es-MX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Universidad de Guanajuat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0727E7-6807-4510-BA52-65EB7F2F6424}" type="slidenum">
              <a:rPr lang="es-MX" smtClean="0"/>
              <a:t>‹#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755335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7DA4EA-6F45-4649-937C-BAC47CEAA9F8}" type="datetime1">
              <a:rPr lang="es-MX" smtClean="0"/>
              <a:t>13/09/2017</a:t>
            </a:fld>
            <a:endParaRPr lang="es-MX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Universidad de Guanajuat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0727E7-6807-4510-BA52-65EB7F2F6424}" type="slidenum">
              <a:rPr lang="es-MX" smtClean="0"/>
              <a:t>‹#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1649589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7750AF-A9D1-4581-914D-079A08F4190C}" type="datetime1">
              <a:rPr lang="es-MX" smtClean="0"/>
              <a:t>13/09/2017</a:t>
            </a:fld>
            <a:endParaRPr lang="es-MX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Universidad de Guanajuat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0727E7-6807-4510-BA52-65EB7F2F6424}" type="slidenum">
              <a:rPr lang="es-MX" smtClean="0"/>
              <a:t>‹#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8290571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DBE79-9F13-4EEB-AC77-803061EE748E}" type="datetime1">
              <a:rPr lang="es-MX" smtClean="0"/>
              <a:t>13/09/2017</a:t>
            </a:fld>
            <a:endParaRPr lang="es-MX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Universidad de Guanajuat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0727E7-6807-4510-BA52-65EB7F2F6424}" type="slidenum">
              <a:rPr lang="es-MX" smtClean="0"/>
              <a:t>‹#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1957884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B75BE-4A25-446C-8F00-1493579B6DB8}" type="datetime1">
              <a:rPr lang="es-MX" smtClean="0"/>
              <a:t>13/09/2017</a:t>
            </a:fld>
            <a:endParaRPr lang="es-MX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Universidad de Guanajuat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0727E7-6807-4510-BA52-65EB7F2F6424}" type="slidenum">
              <a:rPr lang="es-MX" smtClean="0"/>
              <a:t>‹#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5185026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126CE7-C4B0-490F-9FEF-666F555B2A2E}" type="datetime1">
              <a:rPr lang="es-MX" smtClean="0"/>
              <a:t>13/09/2017</a:t>
            </a:fld>
            <a:endParaRPr lang="es-MX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Universidad de Guanajuato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0727E7-6807-4510-BA52-65EB7F2F6424}" type="slidenum">
              <a:rPr lang="es-MX" smtClean="0"/>
              <a:t>‹#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8458721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9C500-ED93-454D-979C-E5915D09BEC7}" type="datetime1">
              <a:rPr lang="es-MX" smtClean="0"/>
              <a:t>13/09/2017</a:t>
            </a:fld>
            <a:endParaRPr lang="es-MX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Universidad de Guanajuato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0727E7-6807-4510-BA52-65EB7F2F6424}" type="slidenum">
              <a:rPr lang="es-MX" smtClean="0"/>
              <a:t>‹#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6311394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C37305-DCBE-4C4C-86D7-6B7B86846A7E}" type="datetime1">
              <a:rPr lang="es-MX" smtClean="0"/>
              <a:t>13/09/2017</a:t>
            </a:fld>
            <a:endParaRPr lang="es-MX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Universidad de Guanajuato</a:t>
            </a:r>
            <a:endParaRPr lang="es-MX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0727E7-6807-4510-BA52-65EB7F2F6424}" type="slidenum">
              <a:rPr lang="es-MX" smtClean="0"/>
              <a:t>‹#›</a:t>
            </a:fld>
            <a:endParaRPr lang="es-MX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6" y="0"/>
            <a:ext cx="9137668" cy="6858000"/>
          </a:xfrm>
          <a:prstGeom prst="rect">
            <a:avLst/>
          </a:prstGeom>
        </p:spPr>
      </p:pic>
      <p:cxnSp>
        <p:nvCxnSpPr>
          <p:cNvPr id="5" name="Straight Connector 4"/>
          <p:cNvCxnSpPr/>
          <p:nvPr userDrawn="1"/>
        </p:nvCxnSpPr>
        <p:spPr>
          <a:xfrm flipV="1">
            <a:off x="628650" y="905374"/>
            <a:ext cx="7886700" cy="8627"/>
          </a:xfrm>
          <a:prstGeom prst="line">
            <a:avLst/>
          </a:prstGeom>
          <a:ln w="57150">
            <a:solidFill>
              <a:schemeClr val="accent5">
                <a:lumMod val="50000"/>
              </a:schemeClr>
            </a:solidFill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pic>
        <p:nvPicPr>
          <p:cNvPr id="7" name="Picture 10" descr="escudo"/>
          <p:cNvPicPr>
            <a:picLocks noChangeAspect="1" noChangeArrowheads="1"/>
          </p:cNvPicPr>
          <p:nvPr userDrawn="1"/>
        </p:nvPicPr>
        <p:blipFill>
          <a:blip r:embed="rId3">
            <a:clrChange>
              <a:clrFrom>
                <a:srgbClr val="FDFDFB"/>
              </a:clrFrom>
              <a:clrTo>
                <a:srgbClr val="FDFD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2975" y="20548"/>
            <a:ext cx="595313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 userDrawn="1"/>
        </p:nvSpPr>
        <p:spPr>
          <a:xfrm>
            <a:off x="683568" y="6446314"/>
            <a:ext cx="78488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noProof="0" dirty="0" smtClean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</a:t>
            </a:r>
            <a:r>
              <a:rPr lang="en-US" sz="1200" baseline="0" noProof="0" dirty="0" smtClean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f Guanajuato</a:t>
            </a:r>
          </a:p>
          <a:p>
            <a:pPr algn="ctr"/>
            <a:r>
              <a:rPr lang="en-US" sz="1200" baseline="0" noProof="0" dirty="0" smtClean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Mechanical Engineering</a:t>
            </a:r>
            <a:endParaRPr lang="en-US" sz="1200" noProof="0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381427" y="5561013"/>
            <a:ext cx="1762573" cy="1296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46303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957FFB-D18E-4BC1-812B-498D063D0A7A}" type="datetime1">
              <a:rPr lang="es-MX" smtClean="0"/>
              <a:t>13/09/2017</a:t>
            </a:fld>
            <a:endParaRPr lang="es-MX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Universidad de Guanajuat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0727E7-6807-4510-BA52-65EB7F2F6424}" type="slidenum">
              <a:rPr lang="es-MX" smtClean="0"/>
              <a:t>‹#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1874315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8D2663-F47C-4D73-BBA7-5FB2F63AD763}" type="datetime1">
              <a:rPr lang="es-MX" smtClean="0"/>
              <a:t>13/09/2017</a:t>
            </a:fld>
            <a:endParaRPr lang="es-MX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MX"/>
              <a:t>Universidad de Guanajuat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0727E7-6807-4510-BA52-65EB7F2F6424}" type="slidenum">
              <a:rPr lang="es-MX" smtClean="0"/>
              <a:t>‹#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4496185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D9FA69-9252-4D74-A984-495E2C667358}" type="datetime1">
              <a:rPr lang="es-MX" smtClean="0"/>
              <a:t>13/09/2017</a:t>
            </a:fld>
            <a:endParaRPr lang="es-MX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MX"/>
              <a:t>Universidad de Guanajuat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0727E7-6807-4510-BA52-65EB7F2F6424}" type="slidenum">
              <a:rPr lang="es-MX" smtClean="0"/>
              <a:t>‹#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6836971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11111111111111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1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9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2716306" y="1159495"/>
            <a:ext cx="6427693" cy="1647642"/>
          </a:xfrm>
        </p:spPr>
        <p:txBody>
          <a:bodyPr>
            <a:noAutofit/>
          </a:bodyPr>
          <a:lstStyle/>
          <a:p>
            <a:pPr algn="ctr"/>
            <a:r>
              <a:rPr lang="en-US" sz="2400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ING OF HYDROGEN PRESSURIZATION AND EXTRACTION IN CRYOGENIC PRESSURE VESSELS DUE TO VACUUM INSULATION FAILURE. </a:t>
            </a:r>
            <a:br>
              <a:rPr lang="en-US" sz="2400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s-MX" sz="2400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12 Rectángulo"/>
          <p:cNvSpPr/>
          <p:nvPr/>
        </p:nvSpPr>
        <p:spPr>
          <a:xfrm>
            <a:off x="3131389" y="2732894"/>
            <a:ext cx="54173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MX" altLang="zh-CN" sz="1600" b="1" dirty="0" smtClean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ulio Moreno-Blanco, Francisco Elizalde-Blancas, </a:t>
            </a:r>
          </a:p>
          <a:p>
            <a:pPr algn="ctr"/>
            <a:r>
              <a:rPr lang="es-MX" altLang="zh-CN" sz="1600" b="1" dirty="0" smtClean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mando Gallegos-Muñoz, Salvador Aceves</a:t>
            </a:r>
            <a:endParaRPr lang="zh-CN" altLang="es-MX" sz="1600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12 Rectángulo"/>
          <p:cNvSpPr/>
          <p:nvPr/>
        </p:nvSpPr>
        <p:spPr>
          <a:xfrm>
            <a:off x="3131389" y="5119535"/>
            <a:ext cx="556885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th International Conference on Hydrogen Safety (ICHS 2017)</a:t>
            </a:r>
            <a:endParaRPr lang="es-MX" altLang="zh-CN" sz="1600" b="1" baseline="30000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es-MX" altLang="zh-CN" sz="1600" b="1" dirty="0" smtClean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s-MX" altLang="zh-CN" sz="1600" b="1" dirty="0" err="1" smtClean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ptember</a:t>
            </a:r>
            <a:r>
              <a:rPr lang="es-MX" altLang="zh-CN" sz="16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11-13 2017 - </a:t>
            </a:r>
            <a:r>
              <a:rPr lang="es-MX" altLang="zh-CN" sz="1600" b="1" dirty="0" err="1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mburg</a:t>
            </a:r>
            <a:r>
              <a:rPr lang="es-MX" altLang="zh-CN" sz="16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s-MX" altLang="zh-CN" sz="1600" b="1" dirty="0" err="1" smtClean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rmany</a:t>
            </a:r>
            <a:r>
              <a:rPr lang="es-MX" altLang="zh-CN" sz="1600" b="1" dirty="0" smtClean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s-MX" sz="1600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36693" y="3480259"/>
            <a:ext cx="2006780" cy="1476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6687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Rectángulo"/>
          <p:cNvSpPr>
            <a:spLocks noChangeArrowheads="1"/>
          </p:cNvSpPr>
          <p:nvPr/>
        </p:nvSpPr>
        <p:spPr bwMode="auto">
          <a:xfrm>
            <a:off x="640512" y="1145379"/>
            <a:ext cx="547368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spcBef>
                <a:spcPct val="0"/>
              </a:spcBef>
              <a:buNone/>
            </a:pPr>
            <a:r>
              <a:rPr lang="en-US" altLang="es-ES" sz="18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ategy 1. Heating with immediate hydrogen extraction </a:t>
            </a:r>
            <a:endParaRPr lang="es-ES" altLang="es-ES" sz="18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6569" y="38913"/>
            <a:ext cx="83851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If H</a:t>
            </a:r>
            <a:r>
              <a:rPr lang="en-US" sz="2400" b="1" baseline="-25000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2</a:t>
            </a:r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 extraction initiates upon vacuum loss (Strategy 1), </a:t>
            </a:r>
          </a:p>
          <a:p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454 g/h need to be extracted to avoid exceeding MAWP </a:t>
            </a:r>
            <a:endParaRPr lang="en-US" sz="2400" b="1" dirty="0">
              <a:solidFill>
                <a:schemeClr val="accent5">
                  <a:lumMod val="50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93" t="10539" r="10490" b="4317"/>
          <a:stretch>
            <a:fillRect/>
          </a:stretch>
        </p:blipFill>
        <p:spPr bwMode="auto">
          <a:xfrm>
            <a:off x="382577" y="1895761"/>
            <a:ext cx="3715735" cy="3139507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73" t="10501" r="1561" b="4532"/>
          <a:stretch>
            <a:fillRect/>
          </a:stretch>
        </p:blipFill>
        <p:spPr bwMode="auto">
          <a:xfrm>
            <a:off x="4869995" y="2520506"/>
            <a:ext cx="4109031" cy="3126179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4 Rectángulo"/>
          <p:cNvSpPr>
            <a:spLocks noChangeArrowheads="1"/>
          </p:cNvSpPr>
          <p:nvPr/>
        </p:nvSpPr>
        <p:spPr bwMode="auto">
          <a:xfrm>
            <a:off x="588899" y="5179991"/>
            <a:ext cx="3509413" cy="1077218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s-ES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essel initially filled to 300 bar and 70 g/L, considering that H</a:t>
            </a:r>
            <a:r>
              <a:rPr lang="en-US" altLang="es-ES" sz="1600" baseline="-25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US" altLang="es-ES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extraction begins at the moment of vacuum insulation failure (Strategy 1).</a:t>
            </a:r>
            <a:endParaRPr lang="es-ES" altLang="es-ES" sz="16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16569" y="3827024"/>
            <a:ext cx="4296031" cy="738664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minimum output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wer to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oid exceeding the MAWP is 6.5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W </a:t>
            </a:r>
          </a:p>
          <a:p>
            <a:pPr algn="ctr"/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hydrogen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traction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te =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454 kg/h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ight Arrow 8"/>
          <p:cNvSpPr/>
          <p:nvPr/>
        </p:nvSpPr>
        <p:spPr>
          <a:xfrm>
            <a:off x="4269493" y="4083596"/>
            <a:ext cx="600502" cy="225519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95829" y="1402479"/>
            <a:ext cx="2126600" cy="830997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7 hours after hydrogen extraction has started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5936776" y="2257569"/>
            <a:ext cx="987734" cy="70399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0281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Rectángulo"/>
          <p:cNvSpPr>
            <a:spLocks noChangeArrowheads="1"/>
          </p:cNvSpPr>
          <p:nvPr/>
        </p:nvSpPr>
        <p:spPr bwMode="auto">
          <a:xfrm>
            <a:off x="640512" y="856049"/>
            <a:ext cx="5692049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spcBef>
                <a:spcPct val="0"/>
              </a:spcBef>
              <a:buNone/>
            </a:pPr>
            <a:r>
              <a:rPr lang="en-US" altLang="es-ES" sz="18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ategy 2. Heating with extraction at maximum allowable working pressure</a:t>
            </a:r>
            <a:endParaRPr lang="es-ES" altLang="es-ES" sz="18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78" t="10677" r="10349" b="4448"/>
          <a:stretch>
            <a:fillRect/>
          </a:stretch>
        </p:blipFill>
        <p:spPr bwMode="auto">
          <a:xfrm>
            <a:off x="545775" y="1847353"/>
            <a:ext cx="3570544" cy="3126179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02" t="10532" r="616" b="4399"/>
          <a:stretch>
            <a:fillRect/>
          </a:stretch>
        </p:blipFill>
        <p:spPr bwMode="auto">
          <a:xfrm>
            <a:off x="4834345" y="1972362"/>
            <a:ext cx="3842594" cy="3126179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4 Rectángulo"/>
          <p:cNvSpPr>
            <a:spLocks noChangeArrowheads="1"/>
          </p:cNvSpPr>
          <p:nvPr/>
        </p:nvSpPr>
        <p:spPr bwMode="auto">
          <a:xfrm>
            <a:off x="606906" y="5232838"/>
            <a:ext cx="3509413" cy="1077218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s-ES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essel initially filled to 300 bar and 70 g/L, considering that H</a:t>
            </a:r>
            <a:r>
              <a:rPr lang="en-US" altLang="es-ES" sz="1600" baseline="-25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US" altLang="es-ES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extraction begins at the moment of reaching MAWP (Strategy 2).</a:t>
            </a:r>
            <a:endParaRPr lang="es-ES" altLang="es-ES" sz="16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45775" y="3849356"/>
            <a:ext cx="3776734" cy="738664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0.8 kW of fuel cell output power </a:t>
            </a:r>
            <a:r>
              <a:rPr lang="en-US" sz="1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is </a:t>
            </a: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the minimum necessary to avoid exceeding the </a:t>
            </a:r>
            <a:r>
              <a:rPr lang="en-US" sz="1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MAWP.</a:t>
            </a:r>
          </a:p>
          <a:p>
            <a:pPr algn="ctr"/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0.756 kg/h extraction rate</a:t>
            </a:r>
            <a:r>
              <a:rPr lang="en-US" sz="1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en-US" sz="1400" dirty="0"/>
          </a:p>
        </p:txBody>
      </p:sp>
      <p:sp>
        <p:nvSpPr>
          <p:cNvPr id="10" name="Right Arrow 9"/>
          <p:cNvSpPr/>
          <p:nvPr/>
        </p:nvSpPr>
        <p:spPr>
          <a:xfrm>
            <a:off x="4233843" y="4105928"/>
            <a:ext cx="600502" cy="225519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133077" y="5232838"/>
            <a:ext cx="3245130" cy="584775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s output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ower is 40% higher </a:t>
            </a:r>
            <a:r>
              <a:rPr lang="en-US" sz="1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an one in the Strategy 1.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346750" y="1177334"/>
            <a:ext cx="2432473" cy="584775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40 </a:t>
            </a:r>
            <a:r>
              <a:rPr lang="en-US" sz="1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minutes since vacuum insulation failure</a:t>
            </a:r>
            <a:endParaRPr lang="en-US" sz="1600" dirty="0"/>
          </a:p>
        </p:txBody>
      </p:sp>
      <p:cxnSp>
        <p:nvCxnSpPr>
          <p:cNvPr id="16" name="Straight Arrow Connector 15"/>
          <p:cNvCxnSpPr>
            <a:stCxn id="14" idx="2"/>
          </p:cNvCxnSpPr>
          <p:nvPr/>
        </p:nvCxnSpPr>
        <p:spPr>
          <a:xfrm flipH="1">
            <a:off x="5404513" y="1762109"/>
            <a:ext cx="1158474" cy="65354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16569" y="38913"/>
            <a:ext cx="86899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If H</a:t>
            </a:r>
            <a:r>
              <a:rPr lang="en-US" sz="2400" b="1" baseline="-25000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2</a:t>
            </a:r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 extraction initiates upon reaching MAWP (Strategy 2), </a:t>
            </a:r>
          </a:p>
          <a:p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756 g/h need to be extracted to avoid exceeding MAWP </a:t>
            </a:r>
            <a:endParaRPr lang="en-US" sz="2400" b="1" dirty="0">
              <a:solidFill>
                <a:schemeClr val="accent5">
                  <a:lumMod val="50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8806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2" grpId="0" animBg="1"/>
      <p:bldP spid="1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/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4" t="10310" r="1053" b="4150"/>
          <a:stretch>
            <a:fillRect/>
          </a:stretch>
        </p:blipFill>
        <p:spPr bwMode="auto">
          <a:xfrm>
            <a:off x="340256" y="1588997"/>
            <a:ext cx="3917840" cy="3073425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1 Rectángulo"/>
          <p:cNvSpPr>
            <a:spLocks noChangeArrowheads="1"/>
          </p:cNvSpPr>
          <p:nvPr/>
        </p:nvSpPr>
        <p:spPr bwMode="auto">
          <a:xfrm>
            <a:off x="640512" y="954022"/>
            <a:ext cx="56920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spcBef>
                <a:spcPct val="0"/>
              </a:spcBef>
              <a:buNone/>
            </a:pPr>
            <a:r>
              <a:rPr lang="en-US" altLang="es-ES" sz="18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arison </a:t>
            </a:r>
            <a:r>
              <a:rPr lang="en-US" altLang="es-ES" sz="1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tween the two strategies</a:t>
            </a:r>
            <a:endParaRPr lang="es-ES" altLang="es-ES" sz="18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2399" y="4786094"/>
            <a:ext cx="3573554" cy="830997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Immediate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extraction (Strategy 1, solid lines), and H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extraction at MAWP (Strategy 2, dotted lines)</a:t>
            </a:r>
            <a:endParaRPr lang="en-US" sz="1600" dirty="0"/>
          </a:p>
        </p:txBody>
      </p:sp>
      <p:sp>
        <p:nvSpPr>
          <p:cNvPr id="18" name="Rectangle 17"/>
          <p:cNvSpPr/>
          <p:nvPr/>
        </p:nvSpPr>
        <p:spPr>
          <a:xfrm>
            <a:off x="2047159" y="2294712"/>
            <a:ext cx="1746913" cy="738664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Convergence 2 </a:t>
            </a: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hours and 40 minutes after vacuum </a:t>
            </a:r>
            <a:r>
              <a:rPr lang="en-US" sz="1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failure</a:t>
            </a:r>
            <a:endParaRPr lang="en-US" sz="1400" dirty="0"/>
          </a:p>
        </p:txBody>
      </p:sp>
      <p:cxnSp>
        <p:nvCxnSpPr>
          <p:cNvPr id="20" name="Straight Arrow Connector 19"/>
          <p:cNvCxnSpPr/>
          <p:nvPr/>
        </p:nvCxnSpPr>
        <p:spPr>
          <a:xfrm flipH="1" flipV="1">
            <a:off x="1378419" y="2047164"/>
            <a:ext cx="668740" cy="57320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4531056" y="1594854"/>
            <a:ext cx="3780431" cy="1323439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trategy 1      vs       Strategy 2</a:t>
            </a:r>
          </a:p>
          <a:p>
            <a:pPr algn="ctr"/>
            <a:r>
              <a:rPr lang="en-US" sz="1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6.5 kW                    10.8 kW</a:t>
            </a:r>
          </a:p>
          <a:p>
            <a:pPr algn="ctr"/>
            <a:endParaRPr lang="en-US" sz="1600" dirty="0" smtClean="0">
              <a:latin typeface="Times New Roman" panose="02020603050405020304" pitchFamily="18" charset="0"/>
            </a:endParaRPr>
          </a:p>
          <a:p>
            <a:pPr algn="ctr"/>
            <a:r>
              <a:rPr lang="en-US" sz="1600" dirty="0" smtClean="0">
                <a:latin typeface="Times New Roman" panose="02020603050405020304" pitchFamily="18" charset="0"/>
              </a:rPr>
              <a:t>*Air </a:t>
            </a:r>
            <a:r>
              <a:rPr lang="en-US" sz="1600" dirty="0">
                <a:latin typeface="Times New Roman" panose="02020603050405020304" pitchFamily="18" charset="0"/>
              </a:rPr>
              <a:t>conditioning can consume 1-4 kW</a:t>
            </a:r>
          </a:p>
          <a:p>
            <a:pPr algn="just"/>
            <a:endParaRPr lang="en-US" sz="1600" dirty="0"/>
          </a:p>
        </p:txBody>
      </p:sp>
      <p:sp>
        <p:nvSpPr>
          <p:cNvPr id="22" name="Rectangle 21"/>
          <p:cNvSpPr/>
          <p:nvPr/>
        </p:nvSpPr>
        <p:spPr>
          <a:xfrm>
            <a:off x="4380930" y="3283253"/>
            <a:ext cx="1937983" cy="1384995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trategy 1</a:t>
            </a:r>
          </a:p>
          <a:p>
            <a:pPr algn="ctr"/>
            <a:endParaRPr lang="en-US" sz="1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urplus </a:t>
            </a: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electricity could then be used for charging the battery</a:t>
            </a:r>
            <a:endParaRPr lang="en-US" sz="1400" dirty="0"/>
          </a:p>
        </p:txBody>
      </p:sp>
      <p:sp>
        <p:nvSpPr>
          <p:cNvPr id="23" name="Rectangle 22"/>
          <p:cNvSpPr/>
          <p:nvPr/>
        </p:nvSpPr>
        <p:spPr>
          <a:xfrm>
            <a:off x="6613890" y="3283252"/>
            <a:ext cx="1997847" cy="1384995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trategy 2</a:t>
            </a:r>
          </a:p>
          <a:p>
            <a:pPr algn="ctr"/>
            <a:endParaRPr lang="en-US" sz="1400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Electrical resistances </a:t>
            </a: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to consume all the </a:t>
            </a:r>
            <a:r>
              <a:rPr lang="en-US" sz="14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electricity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sz="1400" dirty="0"/>
          </a:p>
        </p:txBody>
      </p:sp>
      <p:sp>
        <p:nvSpPr>
          <p:cNvPr id="24" name="Rectangle 23"/>
          <p:cNvSpPr/>
          <p:nvPr/>
        </p:nvSpPr>
        <p:spPr>
          <a:xfrm>
            <a:off x="4258096" y="5103738"/>
            <a:ext cx="4572000" cy="52322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>
            <a:spAutoFit/>
          </a:bodyPr>
          <a:lstStyle/>
          <a:p>
            <a:pPr algn="ctr"/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The final decision will depend on the economical balance between both strategies.</a:t>
            </a:r>
            <a:endParaRPr lang="en-US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51252" y="82457"/>
            <a:ext cx="8951231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1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Immediate H</a:t>
            </a:r>
            <a:r>
              <a:rPr lang="en-US" sz="2100" b="1" baseline="-25000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2</a:t>
            </a:r>
            <a:r>
              <a:rPr lang="en-US" sz="21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 extraction maintains </a:t>
            </a:r>
            <a:r>
              <a:rPr lang="en-US" sz="2100" b="1" dirty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vessel below MAWP at reduced fuel cell power (6.5 kW) </a:t>
            </a:r>
            <a:r>
              <a:rPr lang="en-US" sz="21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but demands </a:t>
            </a:r>
            <a:r>
              <a:rPr lang="en-US" sz="2100" b="1" dirty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vacuum </a:t>
            </a:r>
            <a:r>
              <a:rPr lang="en-US" sz="21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failure sensor</a:t>
            </a:r>
            <a:endParaRPr lang="en-US" sz="2100" b="1" dirty="0">
              <a:solidFill>
                <a:schemeClr val="accent5">
                  <a:lumMod val="50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5496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/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89" t="10564" r="10307" b="4199"/>
          <a:stretch>
            <a:fillRect/>
          </a:stretch>
        </p:blipFill>
        <p:spPr bwMode="auto">
          <a:xfrm>
            <a:off x="640512" y="1724537"/>
            <a:ext cx="3580723" cy="3284192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Picture 16"/>
          <p:cNvPicPr/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40" t="10481" r="10687" b="4237"/>
          <a:stretch>
            <a:fillRect/>
          </a:stretch>
        </p:blipFill>
        <p:spPr bwMode="auto">
          <a:xfrm>
            <a:off x="4831092" y="1724537"/>
            <a:ext cx="3848884" cy="3284192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1"/>
          <p:cNvSpPr/>
          <p:nvPr/>
        </p:nvSpPr>
        <p:spPr>
          <a:xfrm>
            <a:off x="2748754" y="2411820"/>
            <a:ext cx="11849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Strategy 1 </a:t>
            </a: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7495036" y="2411820"/>
            <a:ext cx="11849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Strategy 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2 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640512" y="910479"/>
            <a:ext cx="56511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fect </a:t>
            </a:r>
            <a:r>
              <a:rPr lang="en-US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fill density on H</a:t>
            </a:r>
            <a:r>
              <a:rPr lang="en-US" sz="8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traction rate and fuel cell output power</a:t>
            </a:r>
          </a:p>
        </p:txBody>
      </p:sp>
      <p:sp>
        <p:nvSpPr>
          <p:cNvPr id="4" name="Rectangle 3"/>
          <p:cNvSpPr/>
          <p:nvPr/>
        </p:nvSpPr>
        <p:spPr>
          <a:xfrm>
            <a:off x="640512" y="5299995"/>
            <a:ext cx="3651064" cy="369332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6.5 kW at 70 g/L </a:t>
            </a:r>
            <a:r>
              <a:rPr 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0.5 kW at 35 g/L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5026413" y="5299995"/>
            <a:ext cx="3593356" cy="369332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10.8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W at 70 g/L </a:t>
            </a:r>
            <a:r>
              <a:rPr 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1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W at 35 g/L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116569" y="38913"/>
            <a:ext cx="8503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3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H</a:t>
            </a:r>
            <a:r>
              <a:rPr lang="en-US" sz="2300" b="1" baseline="-25000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2</a:t>
            </a:r>
            <a:r>
              <a:rPr lang="en-US" sz="23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 extraction rate (and fuel cell power) is a strong function of initial fill density (6.5 kW @ 70 g/L vs. 0.5 kW @ 35 g/L)</a:t>
            </a:r>
            <a:endParaRPr lang="en-US" sz="2300" b="1" dirty="0">
              <a:solidFill>
                <a:schemeClr val="accent5">
                  <a:lumMod val="50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0876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>
            <a:spLocks noChangeArrowheads="1"/>
          </p:cNvSpPr>
          <p:nvPr/>
        </p:nvSpPr>
        <p:spPr bwMode="auto">
          <a:xfrm>
            <a:off x="266700" y="1181100"/>
            <a:ext cx="8686800" cy="3893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342900" indent="-342900" algn="just">
              <a:spcBef>
                <a:spcPct val="0"/>
              </a:spcBef>
            </a:pPr>
            <a:r>
              <a:rPr lang="en-US" altLang="es-ES" sz="19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 have analyzed a critical subject for the safety of future vehicles powered by H</a:t>
            </a:r>
            <a:r>
              <a:rPr lang="en-US" altLang="es-ES" sz="1900" baseline="-250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s-ES" sz="19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tored in cryogenic vessels: the possible consequences of vacuum insulation failure when the vehicle is in a closed space (e.g. in a garage or a tunnel). 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es-ES" sz="1900" dirty="0" smtClean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spcBef>
                <a:spcPct val="0"/>
              </a:spcBef>
            </a:pPr>
            <a:r>
              <a:rPr lang="en-US" altLang="es-ES" sz="19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ing a lumped thermodynamic model and taking into account non-ideal properties of hydrogen, we have calculated H</a:t>
            </a:r>
            <a:r>
              <a:rPr lang="en-US" altLang="es-ES" sz="1900" baseline="-250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s-ES" sz="19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extraction rates from the cryogenic vessel, considering the most critical case in which the vessel is initially full at its maximum capacity (300 bar and 70 g/L). </a:t>
            </a:r>
          </a:p>
          <a:p>
            <a:pPr marL="342900" indent="-342900" algn="just">
              <a:spcBef>
                <a:spcPct val="0"/>
              </a:spcBef>
            </a:pPr>
            <a:endParaRPr lang="en-US" altLang="es-ES" sz="1900" dirty="0" smtClean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spcBef>
                <a:spcPct val="0"/>
              </a:spcBef>
            </a:pPr>
            <a:r>
              <a:rPr lang="en-US" altLang="es-ES" sz="19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stead of releasing H</a:t>
            </a:r>
            <a:r>
              <a:rPr lang="en-US" altLang="es-ES" sz="1900" baseline="-250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s-ES" sz="19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o the environment, which could potentially lead to ignition, we consider the possibility of consuming the extracted H</a:t>
            </a:r>
            <a:r>
              <a:rPr lang="en-US" altLang="es-ES" sz="1900" baseline="-250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s-ES" sz="19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n the fuel cell and using the generated electricity to operate the vehicle accessories (mainly the air conditioning). </a:t>
            </a:r>
            <a:endParaRPr lang="es-ES_tradnl" altLang="es-ES" sz="19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16569" y="38913"/>
            <a:ext cx="87552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We have modeled the safety consequences of vacuum insulation failure in cryogenic pressure vessels</a:t>
            </a:r>
            <a:endParaRPr lang="en-US" sz="2400" b="1" dirty="0">
              <a:solidFill>
                <a:schemeClr val="accent5">
                  <a:lumMod val="50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6876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CuadroTexto"/>
          <p:cNvSpPr txBox="1">
            <a:spLocks noChangeArrowheads="1"/>
          </p:cNvSpPr>
          <p:nvPr/>
        </p:nvSpPr>
        <p:spPr bwMode="auto">
          <a:xfrm>
            <a:off x="266700" y="1181100"/>
            <a:ext cx="8686800" cy="477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342900" indent="-342900" algn="just">
              <a:spcBef>
                <a:spcPct val="0"/>
              </a:spcBef>
            </a:pPr>
            <a:r>
              <a:rPr lang="en-US" altLang="es-ES" sz="19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wo strategies were analyzed: in the first, H</a:t>
            </a:r>
            <a:r>
              <a:rPr lang="en-US" altLang="es-ES" sz="1900" baseline="-250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s-ES" sz="19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extraction begins at the moment of vacuum system failure. In the second, H</a:t>
            </a:r>
            <a:r>
              <a:rPr lang="en-US" altLang="es-ES" sz="1900" baseline="-250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s-ES" sz="19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extraction begins when the vessel reaches the maximum allowable working pressure (MAWP).</a:t>
            </a:r>
          </a:p>
          <a:p>
            <a:pPr algn="just">
              <a:spcBef>
                <a:spcPct val="0"/>
              </a:spcBef>
              <a:buNone/>
            </a:pPr>
            <a:r>
              <a:rPr lang="en-US" altLang="es-ES" sz="19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342900" indent="-342900" algn="just">
              <a:spcBef>
                <a:spcPct val="0"/>
              </a:spcBef>
            </a:pPr>
            <a:r>
              <a:rPr lang="en-US" altLang="es-ES" sz="19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first strategy results in slower extraction rate, but requires sensors or computational strategies that can detect the failure of the vacuum system.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es-ES" sz="1900" dirty="0" smtClean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spcBef>
                <a:spcPct val="0"/>
              </a:spcBef>
            </a:pPr>
            <a:r>
              <a:rPr lang="en-US" altLang="es-ES" sz="19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results indicate that the thermodynamic advantage of cryogenic pressure vessels capable of containing H</a:t>
            </a:r>
            <a:r>
              <a:rPr lang="en-US" altLang="es-ES" sz="1900" baseline="-250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s-ES" sz="19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releasing it at a relatively high temperature results in low hydrogen extraction rates that can be consumed by a fuel cell (6.5 and 10.8 kW of electric power) without the need to release hydrogen to environment. </a:t>
            </a:r>
          </a:p>
          <a:p>
            <a:pPr marL="342900" indent="-342900" algn="just">
              <a:spcBef>
                <a:spcPct val="0"/>
              </a:spcBef>
            </a:pPr>
            <a:endParaRPr lang="en-US" altLang="es-ES" sz="1900" dirty="0" smtClean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spcBef>
                <a:spcPct val="0"/>
              </a:spcBef>
            </a:pPr>
            <a:r>
              <a:rPr lang="en-US" altLang="es-ES" sz="19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th strategies are thus feasible and the final decision depends on the economical balance between incorporating a system to detect the failure of the vacuum system, and additional electric resistances to dissipate electricity.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s-ES_tradnl" altLang="es-ES" sz="19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139" y="126001"/>
            <a:ext cx="85266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Safe operation is demonstrated</a:t>
            </a:r>
            <a:r>
              <a:rPr lang="en-US" sz="20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: Even at maximum fill density, fuel cell can consume H</a:t>
            </a:r>
            <a:r>
              <a:rPr lang="en-US" sz="2000" b="1" baseline="-25000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2</a:t>
            </a:r>
            <a:r>
              <a:rPr lang="en-US" sz="20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 at the necessary rate to avoid exceeding MAWP</a:t>
            </a:r>
          </a:p>
        </p:txBody>
      </p:sp>
    </p:spTree>
    <p:extLst>
      <p:ext uri="{BB962C8B-B14F-4D97-AF65-F5344CB8AC3E}">
        <p14:creationId xmlns:p14="http://schemas.microsoft.com/office/powerpoint/2010/main" val="2385011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160338" y="2595563"/>
            <a:ext cx="87931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47553" tIns="0" bIns="0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s-ES" sz="5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s for your </a:t>
            </a:r>
            <a:r>
              <a:rPr lang="en-US" altLang="es-ES" sz="540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tention!!</a:t>
            </a:r>
            <a:endParaRPr lang="en-US" altLang="es-ES" sz="54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5659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9"/>
          <p:cNvSpPr txBox="1"/>
          <p:nvPr/>
        </p:nvSpPr>
        <p:spPr>
          <a:xfrm>
            <a:off x="1084263" y="1490663"/>
            <a:ext cx="24638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defPPr>
              <a:defRPr lang="en-US"/>
            </a:defPPr>
            <a:lvl1pPr marR="0" lvl="0" indent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kumimoji="0" sz="2400" b="1" i="0" u="none" strike="noStrike" cap="none" normalizeH="0" baseline="0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9pPr>
          </a:lstStyle>
          <a:p>
            <a:r>
              <a:rPr lang="en-US" dirty="0"/>
              <a:t>1.- Background</a:t>
            </a:r>
          </a:p>
        </p:txBody>
      </p:sp>
      <p:sp>
        <p:nvSpPr>
          <p:cNvPr id="3" name="CuadroTexto 12"/>
          <p:cNvSpPr txBox="1"/>
          <p:nvPr/>
        </p:nvSpPr>
        <p:spPr>
          <a:xfrm>
            <a:off x="1084263" y="2130574"/>
            <a:ext cx="21295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defPPr>
              <a:defRPr lang="en-US"/>
            </a:defPPr>
            <a:lvl1pPr marR="0" lvl="0" indent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kumimoji="0" sz="2400" b="1" i="0" u="none" strike="noStrike" cap="none" normalizeH="0" baseline="0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9pPr>
          </a:lstStyle>
          <a:p>
            <a:r>
              <a:rPr lang="en-US" dirty="0" smtClean="0"/>
              <a:t>2.- Objective</a:t>
            </a:r>
            <a:endParaRPr lang="en-US" dirty="0"/>
          </a:p>
        </p:txBody>
      </p:sp>
      <p:sp>
        <p:nvSpPr>
          <p:cNvPr id="5" name="CuadroTexto 14"/>
          <p:cNvSpPr txBox="1"/>
          <p:nvPr/>
        </p:nvSpPr>
        <p:spPr>
          <a:xfrm>
            <a:off x="1084263" y="3310233"/>
            <a:ext cx="6488112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defPPr>
              <a:defRPr lang="es-ES"/>
            </a:defPPr>
            <a:lvl1pPr marR="0" lvl="0" indent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kumimoji="0" sz="2400" b="1" i="1" u="none" strike="noStrike" cap="none" normalizeH="0" baseline="0">
                <a:ln>
                  <a:noFill/>
                </a:ln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9pPr>
          </a:lstStyle>
          <a:p>
            <a:pPr>
              <a:defRPr/>
            </a:pPr>
            <a:r>
              <a:rPr lang="en-US" i="0" dirty="0" smtClean="0">
                <a:solidFill>
                  <a:schemeClr val="accent5">
                    <a:lumMod val="50000"/>
                  </a:schemeClr>
                </a:solidFill>
              </a:rPr>
              <a:t>5.- Results and Discussion</a:t>
            </a:r>
            <a:endParaRPr lang="en-US" i="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6" name="CuadroTexto 16"/>
          <p:cNvSpPr txBox="1"/>
          <p:nvPr/>
        </p:nvSpPr>
        <p:spPr>
          <a:xfrm>
            <a:off x="1084263" y="2705396"/>
            <a:ext cx="230505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defPPr>
              <a:defRPr lang="en-US"/>
            </a:defPPr>
            <a:lvl1pPr marR="0" lvl="0" indent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kumimoji="0" sz="2400" b="1" i="0" u="none" strike="noStrike" cap="none" normalizeH="0" baseline="0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9pPr>
          </a:lstStyle>
          <a:p>
            <a:r>
              <a:rPr lang="en-US" dirty="0" smtClean="0"/>
              <a:t>4.- Modeling</a:t>
            </a:r>
            <a:endParaRPr lang="en-US" dirty="0"/>
          </a:p>
        </p:txBody>
      </p:sp>
      <p:sp>
        <p:nvSpPr>
          <p:cNvPr id="7" name="CuadroTexto 14"/>
          <p:cNvSpPr txBox="1"/>
          <p:nvPr/>
        </p:nvSpPr>
        <p:spPr>
          <a:xfrm>
            <a:off x="1095375" y="3903958"/>
            <a:ext cx="648811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defPPr>
              <a:defRPr lang="en-US"/>
            </a:defPPr>
            <a:lvl1pPr marR="0" lvl="0" indent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kumimoji="0" sz="2400" b="1" i="0" u="none" strike="noStrike" cap="none" normalizeH="0" baseline="0">
                <a:ln>
                  <a:noFill/>
                </a:ln>
                <a:solidFill>
                  <a:schemeClr val="accent5">
                    <a:lumMod val="50000"/>
                  </a:schemeClr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9pPr>
          </a:lstStyle>
          <a:p>
            <a:r>
              <a:rPr lang="en-US" dirty="0" smtClean="0"/>
              <a:t>6.- Summary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40512" y="256627"/>
            <a:ext cx="45482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Overview</a:t>
            </a:r>
            <a:endParaRPr lang="en-US" sz="2800" dirty="0">
              <a:solidFill>
                <a:schemeClr val="accent5">
                  <a:lumMod val="50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0233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550417" y="27626"/>
            <a:ext cx="815815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In </a:t>
            </a:r>
            <a:r>
              <a:rPr lang="en-US" sz="2400" b="1" dirty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comparison </a:t>
            </a:r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to hydrocarbons</a:t>
            </a:r>
            <a:r>
              <a:rPr lang="en-US" sz="2400" b="1" dirty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, </a:t>
            </a:r>
            <a:endParaRPr lang="en-US" sz="2400" b="1" dirty="0" smtClean="0">
              <a:solidFill>
                <a:schemeClr val="accent5">
                  <a:lumMod val="50000"/>
                </a:schemeClr>
              </a:solidFill>
              <a:latin typeface="Arial" charset="0"/>
              <a:ea typeface="Arial" charset="0"/>
              <a:cs typeface="Arial" charset="0"/>
            </a:endParaRPr>
          </a:p>
          <a:p>
            <a:pPr algn="just"/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H</a:t>
            </a:r>
            <a:r>
              <a:rPr lang="en-US" sz="2400" b="1" baseline="-25000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2</a:t>
            </a:r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2400" b="1" dirty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storage and delivery are </a:t>
            </a:r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challenging</a:t>
            </a:r>
            <a:endParaRPr lang="es-MX" sz="2400" b="1" dirty="0">
              <a:solidFill>
                <a:schemeClr val="accent5">
                  <a:lumMod val="50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0767" t="22371" r="45513" b="26089"/>
          <a:stretch/>
        </p:blipFill>
        <p:spPr>
          <a:xfrm>
            <a:off x="550417" y="1340317"/>
            <a:ext cx="3932807" cy="2884058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5233329" y="4171973"/>
            <a:ext cx="32291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altLang="es-ES" sz="1400" dirty="0" smtClean="0">
                <a:solidFill>
                  <a:schemeClr val="tx2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it-IT" altLang="es-ES" sz="1400" dirty="0">
                <a:solidFill>
                  <a:schemeClr val="tx2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eneration 2 cryogenic pressure </a:t>
            </a:r>
            <a:r>
              <a:rPr lang="it-IT" altLang="es-ES" sz="1400" dirty="0" smtClean="0">
                <a:solidFill>
                  <a:schemeClr val="tx2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essel</a:t>
            </a:r>
            <a:r>
              <a:rPr lang="it-IT" altLang="es-ES" sz="1400" baseline="30000" dirty="0" smtClean="0">
                <a:solidFill>
                  <a:schemeClr val="tx2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endParaRPr lang="es-MX" sz="1400" dirty="0">
              <a:solidFill>
                <a:schemeClr val="tx2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27546" y="4152707"/>
            <a:ext cx="42310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r-FR" sz="1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ercial </a:t>
            </a:r>
            <a:r>
              <a:rPr lang="fr-FR" sz="1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tomotive</a:t>
            </a:r>
            <a:r>
              <a:rPr lang="fr-FR" sz="1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fr-FR" sz="1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ydrogen</a:t>
            </a:r>
            <a:r>
              <a:rPr lang="fr-FR" sz="1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fr-FR" sz="1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orage</a:t>
            </a:r>
            <a:r>
              <a:rPr lang="fr-FR" sz="1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fr-FR" sz="14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chnologies are </a:t>
            </a:r>
            <a:r>
              <a:rPr lang="fr-FR" sz="1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own</a:t>
            </a:r>
            <a:r>
              <a:rPr lang="fr-FR" sz="1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n a </a:t>
            </a:r>
            <a:r>
              <a:rPr lang="fr-FR" sz="14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ase </a:t>
            </a:r>
            <a:r>
              <a:rPr lang="fr-FR" sz="1400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agram</a:t>
            </a:r>
            <a:r>
              <a:rPr lang="es-MX" sz="1400" baseline="300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s-MX" sz="1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2" name="Rectangle 1"/>
          <p:cNvSpPr/>
          <p:nvPr/>
        </p:nvSpPr>
        <p:spPr>
          <a:xfrm>
            <a:off x="550417" y="5972754"/>
            <a:ext cx="6805123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sz="1100" baseline="30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s-MX" sz="11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s-MX" sz="1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M. Aceves, F. Espinosa-Loza, E. Ledesma-Orozco, T. O. Ross, A. H. </a:t>
            </a:r>
            <a:r>
              <a:rPr lang="es-MX" sz="1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isberg</a:t>
            </a:r>
            <a:r>
              <a:rPr lang="es-MX" sz="1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T. C. Brunner, O </a:t>
            </a:r>
            <a:r>
              <a:rPr lang="es-MX" sz="1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rcher</a:t>
            </a:r>
            <a:r>
              <a:rPr lang="es-MX" sz="1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-density automotive hydrogen storage with cryogenic capable pressure vessels, </a:t>
            </a:r>
            <a:r>
              <a:rPr lang="es-MX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nternational </a:t>
            </a:r>
            <a:r>
              <a:rPr lang="es-MX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urnal</a:t>
            </a:r>
            <a:r>
              <a:rPr lang="es-MX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Hydrogen </a:t>
            </a:r>
            <a:r>
              <a:rPr lang="es-MX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ergy</a:t>
            </a:r>
            <a:r>
              <a:rPr lang="es-MX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5 (2010) 1219–1226</a:t>
            </a:r>
            <a:endParaRPr lang="es-MX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Picture 1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0919" y="1537577"/>
            <a:ext cx="3782664" cy="2714093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5" name="Rectangle 4"/>
          <p:cNvSpPr/>
          <p:nvPr/>
        </p:nvSpPr>
        <p:spPr>
          <a:xfrm>
            <a:off x="602860" y="4824826"/>
            <a:ext cx="4105617" cy="92333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torage method will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 determined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 the final application, and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st b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t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etitive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906566" y="4824826"/>
            <a:ext cx="3882705" cy="92333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yogenic pressure vessels enable substantial reduction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r elimination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H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sses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105229" y="1376813"/>
            <a:ext cx="1816049" cy="92333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Heat transfer is reduced until 1-3 W/m</a:t>
            </a:r>
            <a:r>
              <a:rPr lang="en-US" baseline="30000" dirty="0" smtClean="0"/>
              <a:t>2</a:t>
            </a:r>
            <a:endParaRPr lang="en-US" baseline="30000" dirty="0"/>
          </a:p>
        </p:txBody>
      </p:sp>
    </p:spTree>
    <p:extLst>
      <p:ext uri="{BB962C8B-B14F-4D97-AF65-F5344CB8AC3E}">
        <p14:creationId xmlns:p14="http://schemas.microsoft.com/office/powerpoint/2010/main" val="3526550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7086" y="38912"/>
            <a:ext cx="838817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21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We </a:t>
            </a:r>
            <a:r>
              <a:rPr lang="es-MX" sz="2100" b="1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analyze safety implications of loss </a:t>
            </a:r>
            <a:r>
              <a:rPr lang="es-MX" sz="21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of cryogenic vessel vacuum </a:t>
            </a:r>
            <a:r>
              <a:rPr lang="es-MX" sz="2100" b="1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insulation leading </a:t>
            </a:r>
            <a:r>
              <a:rPr lang="es-MX" sz="21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to ~100X increased heat transfer rate</a:t>
            </a:r>
            <a:endParaRPr lang="es-MX" sz="2100" b="1" dirty="0">
              <a:solidFill>
                <a:schemeClr val="accent5">
                  <a:lumMod val="50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40512" y="1266655"/>
            <a:ext cx="7834748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this paper we consider a previously unexplored safety aspect of cryogenic pressure vessels: the failure or leakage of the outer metallic jacket with the consequent loss of vacuum and sudden increase (~100X) in heat transfer from the environment. </a:t>
            </a:r>
            <a:endParaRPr lang="en-US" dirty="0" smtClean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None/>
            </a:pPr>
            <a:endParaRPr lang="en-US" dirty="0" smtClean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der </a:t>
            </a:r>
            <a:r>
              <a:rPr 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se conditions, it is possible that a fraction of hydrogen may need to be released to the environment in order to avoid exceeding the MAWP</a:t>
            </a:r>
            <a:r>
              <a:rPr lang="en-US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buNone/>
            </a:pPr>
            <a:endParaRPr lang="en-US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lease </a:t>
            </a:r>
            <a:r>
              <a:rPr lang="en-U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hydrogen could result in a dangerous situation if it occurs when the vehicle is parked in an enclosed space (e.g., a garage or tunnel</a:t>
            </a:r>
            <a:r>
              <a:rPr lang="en-US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altLang="es-ES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es-ES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 </a:t>
            </a:r>
            <a:r>
              <a:rPr lang="en-US" altLang="es-E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ld be possible to consume the hydrogen in the vehicle fuel </a:t>
            </a:r>
            <a:r>
              <a:rPr lang="en-US" altLang="es-ES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ell and </a:t>
            </a:r>
            <a:r>
              <a:rPr lang="en-US" altLang="es-ES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sipate the electricity generated by operating the vehicle accessories (mainly the air conditioning)</a:t>
            </a:r>
            <a:endParaRPr lang="es-ES" altLang="es-ES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3575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40511" y="49793"/>
            <a:ext cx="738225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24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We model heat transfer and pressurization in cryogenic vessel subsequent to vacuum loss</a:t>
            </a:r>
            <a:endParaRPr lang="es-MX" sz="2400" b="1" dirty="0">
              <a:solidFill>
                <a:schemeClr val="accent5">
                  <a:lumMod val="50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  <p:graphicFrame>
        <p:nvGraphicFramePr>
          <p:cNvPr id="4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6912777"/>
              </p:ext>
            </p:extLst>
          </p:nvPr>
        </p:nvGraphicFramePr>
        <p:xfrm>
          <a:off x="4303713" y="2290763"/>
          <a:ext cx="4492625" cy="3017835"/>
        </p:xfrm>
        <a:graphic>
          <a:graphicData uri="http://schemas.openxmlformats.org/drawingml/2006/table">
            <a:tbl>
              <a:tblPr firstRow="1" firstCol="1" bandRow="1"/>
              <a:tblGrid>
                <a:gridCol w="2633040"/>
                <a:gridCol w="1859585"/>
              </a:tblGrid>
              <a:tr h="251486">
                <a:tc gridSpan="2"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24460" algn="l"/>
                        </a:tabLst>
                      </a:pPr>
                      <a:r>
                        <a:rPr lang="es-MX" sz="11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ALT 890 </a:t>
                      </a:r>
                      <a:r>
                        <a:rPr lang="es-MX" sz="1100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Worthington</a:t>
                      </a:r>
                      <a:endParaRPr lang="es-ES" sz="12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92" marR="6859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51486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24460" algn="l"/>
                        </a:tabLst>
                      </a:pPr>
                      <a:r>
                        <a:rPr lang="es-MX" sz="1100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External</a:t>
                      </a:r>
                      <a:r>
                        <a:rPr lang="es-MX" sz="1100" baseline="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MX" sz="1100" baseline="0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diameter</a:t>
                      </a:r>
                      <a:endParaRPr lang="es-ES" sz="12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92" marR="6859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24460" algn="l"/>
                        </a:tabLst>
                      </a:pPr>
                      <a:r>
                        <a:rPr lang="es-MX" sz="11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333 mm</a:t>
                      </a:r>
                      <a:endParaRPr lang="es-ES" sz="12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92" marR="68592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51486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24460" algn="l"/>
                        </a:tabLst>
                      </a:pPr>
                      <a:r>
                        <a:rPr lang="es-MX" sz="1100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Length</a:t>
                      </a:r>
                      <a:endParaRPr lang="es-ES" sz="12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92" marR="6859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24460" algn="l"/>
                        </a:tabLst>
                      </a:pPr>
                      <a:r>
                        <a:rPr lang="es-MX" sz="11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778 mm</a:t>
                      </a:r>
                      <a:endParaRPr lang="es-ES" sz="12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92" marR="6859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486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24460" algn="l"/>
                        </a:tabLst>
                      </a:pPr>
                      <a:r>
                        <a:rPr lang="es-MX" sz="1100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Internal</a:t>
                      </a:r>
                      <a:r>
                        <a:rPr lang="es-MX" sz="1100" baseline="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MX" sz="1100" baseline="0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volume</a:t>
                      </a:r>
                      <a:endParaRPr lang="es-ES" sz="12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92" marR="6859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24460" algn="l"/>
                        </a:tabLst>
                      </a:pPr>
                      <a:r>
                        <a:rPr lang="es-MX" sz="11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13.1 Lt</a:t>
                      </a:r>
                      <a:endParaRPr lang="es-ES" sz="12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92" marR="6859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486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24460" algn="l"/>
                        </a:tabLst>
                      </a:pPr>
                      <a:r>
                        <a:rPr lang="es-MX" sz="1100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Mass</a:t>
                      </a:r>
                      <a:endParaRPr lang="es-ES" sz="12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92" marR="6859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24460" algn="l"/>
                        </a:tabLst>
                      </a:pPr>
                      <a:r>
                        <a:rPr lang="es-MX" sz="11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81.18 Lb (82.184 kg)</a:t>
                      </a:r>
                      <a:endParaRPr lang="es-ES" sz="12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92" marR="6859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02973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24460" algn="l"/>
                        </a:tabLst>
                      </a:pPr>
                      <a:r>
                        <a:rPr lang="es-MX" sz="1100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Maximum</a:t>
                      </a:r>
                      <a:r>
                        <a:rPr lang="es-MX" sz="1100" baseline="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MX" sz="1100" baseline="0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operation</a:t>
                      </a:r>
                      <a:r>
                        <a:rPr lang="es-MX" sz="1100" baseline="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MX" sz="1100" baseline="0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pressure</a:t>
                      </a:r>
                      <a:r>
                        <a:rPr lang="es-MX" sz="11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MX" sz="11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(MOP)</a:t>
                      </a:r>
                      <a:endParaRPr lang="es-ES" sz="12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92" marR="6859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24460" algn="l"/>
                        </a:tabLst>
                      </a:pPr>
                      <a:r>
                        <a:rPr lang="es-MX" sz="11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350 bar</a:t>
                      </a:r>
                      <a:endParaRPr lang="es-ES" sz="12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92" marR="6859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02973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24460" algn="l"/>
                        </a:tabLst>
                      </a:pPr>
                      <a:r>
                        <a:rPr lang="es-MX" sz="1100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Maximum</a:t>
                      </a:r>
                      <a:r>
                        <a:rPr lang="es-MX" sz="11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MX" sz="1100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allowable</a:t>
                      </a:r>
                      <a:r>
                        <a:rPr lang="es-MX" sz="11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working</a:t>
                      </a:r>
                      <a:r>
                        <a:rPr lang="es-MX" sz="1100" baseline="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MX" sz="1100" baseline="0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pressure</a:t>
                      </a:r>
                      <a:r>
                        <a:rPr lang="es-MX" sz="1100" baseline="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MX" sz="11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(MAWP</a:t>
                      </a:r>
                      <a:r>
                        <a:rPr lang="es-MX" sz="11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)</a:t>
                      </a:r>
                      <a:endParaRPr lang="es-ES" sz="12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92" marR="6859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24460" algn="l"/>
                        </a:tabLst>
                      </a:pPr>
                      <a:r>
                        <a:rPr lang="es-MX" sz="11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437 bar</a:t>
                      </a:r>
                      <a:endParaRPr lang="es-ES" sz="12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92" marR="6859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02973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24460" algn="l"/>
                        </a:tabLst>
                      </a:pPr>
                      <a:r>
                        <a:rPr lang="es-MX" sz="1100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Weigth</a:t>
                      </a:r>
                      <a:r>
                        <a:rPr lang="es-MX" sz="11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MX" sz="1100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fraction</a:t>
                      </a:r>
                      <a:r>
                        <a:rPr lang="es-MX" sz="11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of </a:t>
                      </a:r>
                      <a:r>
                        <a:rPr lang="es-MX" sz="1100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aluminum</a:t>
                      </a:r>
                      <a:r>
                        <a:rPr lang="es-MX" sz="11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and</a:t>
                      </a:r>
                      <a:r>
                        <a:rPr lang="es-MX" sz="1100" baseline="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MX" sz="1100" baseline="0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composite</a:t>
                      </a:r>
                      <a:endParaRPr lang="es-ES" sz="12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92" marR="6859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24460" algn="l"/>
                        </a:tabLst>
                      </a:pPr>
                      <a:r>
                        <a:rPr lang="es-MX" sz="11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50 % Al y 50% </a:t>
                      </a:r>
                      <a:r>
                        <a:rPr lang="es-MX" sz="1100" dirty="0" err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comp.</a:t>
                      </a:r>
                      <a:endParaRPr lang="es-ES" sz="12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92" marR="6859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1486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24460" algn="l"/>
                        </a:tabLst>
                      </a:pPr>
                      <a:r>
                        <a:rPr lang="es-MX" sz="1100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Vacuum</a:t>
                      </a:r>
                      <a:r>
                        <a:rPr lang="es-MX" sz="1100" baseline="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MX" sz="1100" baseline="0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insulation</a:t>
                      </a:r>
                      <a:r>
                        <a:rPr lang="es-MX" sz="1100" baseline="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MX" sz="1100" baseline="0" dirty="0" err="1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thickness</a:t>
                      </a:r>
                      <a:endParaRPr lang="es-ES" sz="12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92" marR="6859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24460" algn="l"/>
                        </a:tabLst>
                      </a:pPr>
                      <a:r>
                        <a:rPr lang="es-MX" sz="11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 cm</a:t>
                      </a:r>
                      <a:endParaRPr lang="es-ES" sz="12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92" marR="68592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7 Rectángulo"/>
          <p:cNvSpPr>
            <a:spLocks noChangeArrowheads="1"/>
          </p:cNvSpPr>
          <p:nvPr/>
        </p:nvSpPr>
        <p:spPr bwMode="auto">
          <a:xfrm>
            <a:off x="4303713" y="1540430"/>
            <a:ext cx="437954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s-ES" sz="1400" i="1" dirty="0" smtClean="0">
                <a:solidFill>
                  <a:schemeClr val="tx2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ble 1. Specifications of the high-pressure inner vessel (from commercially available vessel ALT 890, Worthington)</a:t>
            </a:r>
            <a:r>
              <a:rPr lang="es-MX" altLang="es-ES" sz="1400" i="1" dirty="0" smtClean="0">
                <a:solidFill>
                  <a:schemeClr val="tx2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s-ES" altLang="es-ES" sz="1400" i="1" dirty="0">
              <a:solidFill>
                <a:schemeClr val="tx2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8 Rectángulo"/>
          <p:cNvSpPr>
            <a:spLocks noChangeArrowheads="1"/>
          </p:cNvSpPr>
          <p:nvPr/>
        </p:nvSpPr>
        <p:spPr bwMode="auto">
          <a:xfrm>
            <a:off x="300038" y="5382133"/>
            <a:ext cx="40036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s-ES" sz="1600" dirty="0" smtClean="0">
                <a:solidFill>
                  <a:schemeClr val="tx2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chematic of cryogenic pressurized hydrogen storage system.</a:t>
            </a:r>
            <a:endParaRPr lang="es-ES" altLang="es-ES" sz="1600" dirty="0">
              <a:solidFill>
                <a:schemeClr val="tx2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071066"/>
              </p:ext>
            </p:extLst>
          </p:nvPr>
        </p:nvGraphicFramePr>
        <p:xfrm>
          <a:off x="200025" y="1664356"/>
          <a:ext cx="3803650" cy="3624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1" r:id="rId3" imgW="7162845" imgH="6819930" progId="Visio.Drawing.15">
                  <p:embed/>
                </p:oleObj>
              </mc:Choice>
              <mc:Fallback>
                <p:oleObj r:id="rId3" imgW="7162845" imgH="68199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" y="1664356"/>
                        <a:ext cx="3803650" cy="36246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1287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74174" y="28026"/>
            <a:ext cx="865505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28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Loss of vacuum will demand rapid H</a:t>
            </a:r>
            <a:r>
              <a:rPr lang="es-MX" sz="2800" b="1" baseline="-25000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2</a:t>
            </a:r>
            <a:r>
              <a:rPr lang="es-MX" sz="28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 extraction to avoid exceeding vessel MAWP </a:t>
            </a:r>
            <a:endParaRPr lang="es-MX" sz="2800" b="1" dirty="0">
              <a:solidFill>
                <a:schemeClr val="accent5">
                  <a:lumMod val="50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" name="2 CuadroTexto"/>
          <p:cNvSpPr txBox="1">
            <a:spLocks noChangeArrowheads="1"/>
          </p:cNvSpPr>
          <p:nvPr/>
        </p:nvSpPr>
        <p:spPr bwMode="auto">
          <a:xfrm>
            <a:off x="536575" y="1258911"/>
            <a:ext cx="8118475" cy="4001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indent="0" algn="just">
              <a:spcBef>
                <a:spcPct val="0"/>
              </a:spcBef>
              <a:buNone/>
            </a:pPr>
            <a:r>
              <a:rPr lang="en-US" altLang="es-ES" sz="24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 calculate the hydrogen extraction rate according to two different strategies:</a:t>
            </a:r>
          </a:p>
          <a:p>
            <a:pPr marL="0" indent="0" algn="just">
              <a:spcBef>
                <a:spcPct val="0"/>
              </a:spcBef>
              <a:buNone/>
            </a:pPr>
            <a:endParaRPr lang="en-US" altLang="es-ES" sz="18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spcBef>
                <a:spcPct val="0"/>
              </a:spcBef>
              <a:spcAft>
                <a:spcPts val="1200"/>
              </a:spcAft>
              <a:buFont typeface="+mj-lt"/>
              <a:buAutoNum type="arabicPeriod"/>
            </a:pPr>
            <a:r>
              <a:rPr lang="en-US" altLang="es-ES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itiate hydrogen extraction immediately upon vacuum vessel failure. </a:t>
            </a:r>
          </a:p>
          <a:p>
            <a:pPr algn="just">
              <a:spcBef>
                <a:spcPct val="0"/>
              </a:spcBef>
            </a:pPr>
            <a:r>
              <a:rPr lang="en-US" altLang="es-ES" sz="18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s strategy minimizes hydrogen extraction rate,</a:t>
            </a:r>
          </a:p>
          <a:p>
            <a:pPr algn="just">
              <a:spcBef>
                <a:spcPct val="0"/>
              </a:spcBef>
            </a:pPr>
            <a:r>
              <a:rPr lang="en-US" altLang="es-ES" sz="18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cuum sensors or continuous monitoring of pressurization rate to determine vacuum failure are necessary. </a:t>
            </a:r>
          </a:p>
          <a:p>
            <a:pPr marL="0" indent="0" algn="just">
              <a:spcBef>
                <a:spcPct val="0"/>
              </a:spcBef>
              <a:buNone/>
            </a:pPr>
            <a:endParaRPr lang="en-US" altLang="es-ES" sz="1800" dirty="0" smtClean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7188" indent="-357188" algn="just">
              <a:spcBef>
                <a:spcPct val="0"/>
              </a:spcBef>
              <a:spcAft>
                <a:spcPts val="1200"/>
              </a:spcAft>
              <a:buFont typeface="+mj-lt"/>
              <a:buAutoNum type="arabicPeriod" startAt="2"/>
            </a:pPr>
            <a:r>
              <a:rPr lang="en-US" altLang="es-ES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ait until the vessel reaches MAWP before starting hydrogen extraction.</a:t>
            </a:r>
            <a:r>
              <a:rPr lang="en-US" altLang="es-ES" sz="18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>
              <a:spcBef>
                <a:spcPct val="0"/>
              </a:spcBef>
            </a:pPr>
            <a:r>
              <a:rPr lang="en-US" altLang="es-ES" sz="1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s-ES" sz="18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quires faster hydrogen extraction, </a:t>
            </a:r>
          </a:p>
          <a:p>
            <a:pPr algn="just">
              <a:spcBef>
                <a:spcPct val="0"/>
              </a:spcBef>
            </a:pPr>
            <a:r>
              <a:rPr lang="en-US" altLang="es-ES" sz="18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 does not require sensors or calculations</a:t>
            </a:r>
            <a:endParaRPr lang="es-ES" altLang="es-ES" sz="18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9199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7085" y="49798"/>
            <a:ext cx="868680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24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Thermodynamic modeling of cryogenic vessel </a:t>
            </a:r>
            <a:r>
              <a:rPr lang="es-MX" sz="2400" b="1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heating uses REFPROP property data </a:t>
            </a:r>
            <a:r>
              <a:rPr lang="es-MX" sz="24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programmed into Matlab</a:t>
            </a:r>
            <a:endParaRPr lang="es-MX" sz="2400" b="1" dirty="0">
              <a:solidFill>
                <a:schemeClr val="accent5">
                  <a:lumMod val="50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" name="2 CuadroTexto"/>
          <p:cNvSpPr txBox="1">
            <a:spLocks noChangeArrowheads="1"/>
          </p:cNvSpPr>
          <p:nvPr/>
        </p:nvSpPr>
        <p:spPr bwMode="auto">
          <a:xfrm>
            <a:off x="776288" y="977900"/>
            <a:ext cx="446405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MX" altLang="es-ES" sz="2000" b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modynamic</a:t>
            </a:r>
            <a:r>
              <a:rPr lang="es-MX" altLang="es-ES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MX" altLang="es-ES" sz="2000" b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</a:t>
            </a:r>
            <a:endParaRPr lang="es-MX" altLang="es-ES" sz="2000" b="1" dirty="0" smtClean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ct val="0"/>
              </a:spcBef>
              <a:buFont typeface="Arial" panose="020B0604020202020204" pitchFamily="34" charset="0"/>
              <a:buNone/>
            </a:pPr>
            <a:endParaRPr lang="es-MX" altLang="es-ES" sz="20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MX" altLang="es-ES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s-MX" altLang="es-ES" sz="2000" b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ergy</a:t>
            </a:r>
            <a:r>
              <a:rPr lang="es-MX" altLang="es-ES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MX" altLang="es-ES" sz="2000" b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quation</a:t>
            </a:r>
            <a:endParaRPr lang="es-MX" altLang="es-ES" sz="2000" b="1" dirty="0" smtClean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ct val="0"/>
              </a:spcBef>
              <a:buFont typeface="Arial" panose="020B0604020202020204" pitchFamily="34" charset="0"/>
              <a:buNone/>
            </a:pPr>
            <a:endParaRPr lang="es-MX" altLang="es-ES" sz="20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4 CuadroTexto"/>
          <p:cNvSpPr txBox="1">
            <a:spLocks noChangeArrowheads="1"/>
          </p:cNvSpPr>
          <p:nvPr/>
        </p:nvSpPr>
        <p:spPr bwMode="auto">
          <a:xfrm>
            <a:off x="1187450" y="4438931"/>
            <a:ext cx="30241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s-MX" altLang="es-ES" sz="2000" b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ss</a:t>
            </a:r>
            <a:r>
              <a:rPr lang="es-MX" altLang="es-ES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MX" altLang="es-ES" sz="2000" b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ervation</a:t>
            </a:r>
            <a:r>
              <a:rPr lang="es-MX" altLang="es-ES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s-MX" altLang="es-ES" sz="20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5 CuadroTexto"/>
          <p:cNvSpPr txBox="1">
            <a:spLocks noChangeArrowheads="1"/>
          </p:cNvSpPr>
          <p:nvPr/>
        </p:nvSpPr>
        <p:spPr bwMode="auto">
          <a:xfrm>
            <a:off x="1187450" y="2105022"/>
            <a:ext cx="3024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s-MX" altLang="es-E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sed</a:t>
            </a:r>
            <a:r>
              <a:rPr lang="es-MX" altLang="es-ES" sz="18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MX" altLang="es-E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s-MX" altLang="es-ES" sz="18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s-MX" altLang="es-ES" sz="18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6 CuadroTexto"/>
          <p:cNvSpPr txBox="1">
            <a:spLocks noChangeArrowheads="1"/>
          </p:cNvSpPr>
          <p:nvPr/>
        </p:nvSpPr>
        <p:spPr bwMode="auto">
          <a:xfrm>
            <a:off x="1187450" y="3036862"/>
            <a:ext cx="3024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s-MX" altLang="es-ES" sz="18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n </a:t>
            </a:r>
            <a:r>
              <a:rPr lang="es-MX" altLang="es-E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</a:t>
            </a:r>
            <a:r>
              <a:rPr lang="es-MX" altLang="es-ES" sz="18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s-MX" altLang="es-ES" sz="18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9237918"/>
              </p:ext>
            </p:extLst>
          </p:nvPr>
        </p:nvGraphicFramePr>
        <p:xfrm>
          <a:off x="5518150" y="2066564"/>
          <a:ext cx="1574800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99" name="Equation" r:id="rId3" imgW="1155199" imgH="444307" progId="Equation.DSMT4">
                  <p:embed/>
                </p:oleObj>
              </mc:Choice>
              <mc:Fallback>
                <p:oleObj name="Equation" r:id="rId3" imgW="1155199" imgH="44430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8150" y="2066564"/>
                        <a:ext cx="1574800" cy="61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8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5987830"/>
              </p:ext>
            </p:extLst>
          </p:nvPr>
        </p:nvGraphicFramePr>
        <p:xfrm>
          <a:off x="5481638" y="2920971"/>
          <a:ext cx="2274887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00" name="Equation" r:id="rId5" imgW="1384300" imgH="368300" progId="Equation.DSMT4">
                  <p:embed/>
                </p:oleObj>
              </mc:Choice>
              <mc:Fallback>
                <p:oleObj name="Equation" r:id="rId5" imgW="1384300" imgH="368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1638" y="2920971"/>
                        <a:ext cx="2274887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9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2222659"/>
              </p:ext>
            </p:extLst>
          </p:nvPr>
        </p:nvGraphicFramePr>
        <p:xfrm>
          <a:off x="5188790" y="5404403"/>
          <a:ext cx="2065338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01" name="Equation" r:id="rId7" imgW="1167893" imgH="431613" progId="Equation.DSMT4">
                  <p:embed/>
                </p:oleObj>
              </mc:Choice>
              <mc:Fallback>
                <p:oleObj name="Equation" r:id="rId7" imgW="1167893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8790" y="5404403"/>
                        <a:ext cx="2065338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10 CuadroTexto"/>
          <p:cNvSpPr txBox="1">
            <a:spLocks noChangeArrowheads="1"/>
          </p:cNvSpPr>
          <p:nvPr/>
        </p:nvSpPr>
        <p:spPr bwMode="auto">
          <a:xfrm>
            <a:off x="1187450" y="5283217"/>
            <a:ext cx="302418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s-MX" altLang="es-ES" sz="2000" b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t</a:t>
            </a:r>
            <a:r>
              <a:rPr lang="es-MX" altLang="es-ES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ransfer to </a:t>
            </a:r>
            <a:r>
              <a:rPr lang="es-MX" altLang="es-ES" sz="2000" b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</a:t>
            </a:r>
            <a:r>
              <a:rPr lang="es-MX" altLang="es-ES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MX" altLang="es-ES" sz="2000" b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ner</a:t>
            </a:r>
            <a:r>
              <a:rPr lang="es-MX" altLang="es-ES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MX" altLang="es-ES" sz="2000" b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ssel</a:t>
            </a:r>
            <a:r>
              <a:rPr lang="es-MX" altLang="es-ES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s-MX" altLang="es-ES" sz="20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3" name="1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0753311"/>
              </p:ext>
            </p:extLst>
          </p:nvPr>
        </p:nvGraphicFramePr>
        <p:xfrm>
          <a:off x="4937125" y="4537356"/>
          <a:ext cx="3505200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02" name="Equation" r:id="rId9" imgW="3505200" imgH="571500" progId="Equation.DSMT4">
                  <p:embed/>
                </p:oleObj>
              </mc:Choice>
              <mc:Fallback>
                <p:oleObj name="Equation" r:id="rId9" imgW="3505200" imgH="571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25" y="4537356"/>
                        <a:ext cx="3505200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9625626"/>
              </p:ext>
            </p:extLst>
          </p:nvPr>
        </p:nvGraphicFramePr>
        <p:xfrm>
          <a:off x="5514975" y="3865563"/>
          <a:ext cx="26416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03" name="Equation" r:id="rId11" imgW="2666880" imgH="241200" progId="Equation.DSMT4">
                  <p:embed/>
                </p:oleObj>
              </mc:Choice>
              <mc:Fallback>
                <p:oleObj name="Equation" r:id="rId11" imgW="26668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4975" y="3865563"/>
                        <a:ext cx="2641600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4 CuadroTexto"/>
          <p:cNvSpPr txBox="1">
            <a:spLocks noChangeArrowheads="1"/>
          </p:cNvSpPr>
          <p:nvPr/>
        </p:nvSpPr>
        <p:spPr bwMode="auto">
          <a:xfrm>
            <a:off x="1187450" y="3789306"/>
            <a:ext cx="30241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s-MX" altLang="es-ES" sz="180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ssel internal energy:</a:t>
            </a:r>
            <a:endParaRPr lang="es-MX" altLang="es-ES" sz="18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4225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7087" y="60680"/>
            <a:ext cx="882831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23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H</a:t>
            </a:r>
            <a:r>
              <a:rPr lang="es-MX" sz="2300" b="1" baseline="-25000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2</a:t>
            </a:r>
            <a:r>
              <a:rPr lang="es-MX" sz="23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 extraction and consumption rate in fuel cell depends on fuel cell efficiency and accessory electricty consumption</a:t>
            </a:r>
            <a:endParaRPr lang="es-MX" sz="2300" b="1" dirty="0">
              <a:solidFill>
                <a:schemeClr val="accent5">
                  <a:lumMod val="50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" name="2 Rectángulo"/>
          <p:cNvSpPr>
            <a:spLocks noChangeArrowheads="1"/>
          </p:cNvSpPr>
          <p:nvPr/>
        </p:nvSpPr>
        <p:spPr bwMode="auto">
          <a:xfrm>
            <a:off x="541338" y="1052513"/>
            <a:ext cx="59864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ES" altLang="es-ES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M Fuel </a:t>
            </a:r>
            <a:r>
              <a:rPr lang="es-ES" altLang="es-ES" sz="2000" b="1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s-ES" altLang="es-ES" sz="2000" b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l</a:t>
            </a:r>
            <a:r>
              <a:rPr lang="es-ES" altLang="es-ES" sz="20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S" altLang="es-ES" sz="2000" b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ling</a:t>
            </a:r>
            <a:endParaRPr lang="es-ES" altLang="es-ES" sz="20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741616"/>
              </p:ext>
            </p:extLst>
          </p:nvPr>
        </p:nvGraphicFramePr>
        <p:xfrm>
          <a:off x="4567238" y="1876425"/>
          <a:ext cx="325755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3" name="Equation" r:id="rId3" imgW="3251160" imgH="583920" progId="Equation.DSMT4">
                  <p:embed/>
                </p:oleObj>
              </mc:Choice>
              <mc:Fallback>
                <p:oleObj name="Equation" r:id="rId3" imgW="3251160" imgH="583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7238" y="1876425"/>
                        <a:ext cx="325755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6 Objeto"/>
          <p:cNvGraphicFramePr>
            <a:graphicFrameLocks noChangeAspect="1"/>
          </p:cNvGraphicFramePr>
          <p:nvPr/>
        </p:nvGraphicFramePr>
        <p:xfrm>
          <a:off x="5426075" y="2997200"/>
          <a:ext cx="1233488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4" name="Equation" r:id="rId5" imgW="685800" imgH="203200" progId="Equation.DSMT4">
                  <p:embed/>
                </p:oleObj>
              </mc:Choice>
              <mc:Fallback>
                <p:oleObj name="Equation" r:id="rId5" imgW="6858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6075" y="2997200"/>
                        <a:ext cx="1233488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5835399"/>
              </p:ext>
            </p:extLst>
          </p:nvPr>
        </p:nvGraphicFramePr>
        <p:xfrm>
          <a:off x="4067175" y="3654846"/>
          <a:ext cx="4618038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5" name="Equation" r:id="rId7" imgW="2717800" imgH="571500" progId="Equation.DSMT4">
                  <p:embed/>
                </p:oleObj>
              </mc:Choice>
              <mc:Fallback>
                <p:oleObj name="Equation" r:id="rId7" imgW="2717800" imgH="571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3654846"/>
                        <a:ext cx="4618038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8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0436335"/>
              </p:ext>
            </p:extLst>
          </p:nvPr>
        </p:nvGraphicFramePr>
        <p:xfrm>
          <a:off x="5110163" y="4726225"/>
          <a:ext cx="1989137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6" name="Equation" r:id="rId9" imgW="1193282" imgH="406224" progId="Equation.DSMT4">
                  <p:embed/>
                </p:oleObj>
              </mc:Choice>
              <mc:Fallback>
                <p:oleObj name="Equation" r:id="rId9" imgW="1193282" imgH="4062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0163" y="4726225"/>
                        <a:ext cx="1989137" cy="68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9 CuadroTexto"/>
          <p:cNvSpPr txBox="1">
            <a:spLocks noChangeArrowheads="1"/>
          </p:cNvSpPr>
          <p:nvPr/>
        </p:nvSpPr>
        <p:spPr bwMode="auto">
          <a:xfrm>
            <a:off x="1042988" y="1893888"/>
            <a:ext cx="30241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s-MX" altLang="es-ES" sz="1800" b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ficiency</a:t>
            </a:r>
            <a:r>
              <a:rPr lang="es-MX" altLang="es-ES" sz="18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s-MX" altLang="es-ES" sz="18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10 CuadroTexto"/>
          <p:cNvSpPr txBox="1">
            <a:spLocks noChangeArrowheads="1"/>
          </p:cNvSpPr>
          <p:nvPr/>
        </p:nvSpPr>
        <p:spPr bwMode="auto">
          <a:xfrm>
            <a:off x="1042988" y="3036888"/>
            <a:ext cx="30241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s-MX" altLang="es-ES" sz="18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ectric </a:t>
            </a:r>
            <a:r>
              <a:rPr lang="es-MX" altLang="es-ES" sz="1800" b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wer</a:t>
            </a:r>
            <a:r>
              <a:rPr lang="es-MX" altLang="es-ES" sz="18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utput:</a:t>
            </a:r>
            <a:endParaRPr lang="es-MX" altLang="es-ES" sz="18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11 CuadroTexto"/>
          <p:cNvSpPr txBox="1">
            <a:spLocks noChangeArrowheads="1"/>
          </p:cNvSpPr>
          <p:nvPr/>
        </p:nvSpPr>
        <p:spPr bwMode="auto">
          <a:xfrm>
            <a:off x="971550" y="3731046"/>
            <a:ext cx="30241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s-MX" altLang="es-ES" sz="1800" b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ting</a:t>
            </a:r>
            <a:r>
              <a:rPr lang="es-MX" altLang="es-ES" sz="18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MX" altLang="es-ES" sz="1800" b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wer</a:t>
            </a:r>
            <a:r>
              <a:rPr lang="es-MX" altLang="es-ES" sz="18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s-MX" altLang="es-ES" sz="1800" b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let</a:t>
            </a:r>
            <a:r>
              <a:rPr lang="es-MX" altLang="es-ES" sz="18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uel:</a:t>
            </a:r>
            <a:endParaRPr lang="es-MX" altLang="es-ES" sz="18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12 CuadroTexto"/>
          <p:cNvSpPr txBox="1">
            <a:spLocks noChangeArrowheads="1"/>
          </p:cNvSpPr>
          <p:nvPr/>
        </p:nvSpPr>
        <p:spPr bwMode="auto">
          <a:xfrm>
            <a:off x="971550" y="4802425"/>
            <a:ext cx="3024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s-MX" altLang="es-ES" sz="18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ydrogen </a:t>
            </a:r>
            <a:r>
              <a:rPr lang="es-MX" altLang="es-ES" sz="1800" b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ss</a:t>
            </a:r>
            <a:r>
              <a:rPr lang="es-MX" altLang="es-ES" sz="18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MX" altLang="es-ES" sz="1800" b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ow</a:t>
            </a:r>
            <a:r>
              <a:rPr lang="es-MX" altLang="es-ES" sz="18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MX" altLang="es-ES" sz="1800" b="1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te</a:t>
            </a:r>
            <a:r>
              <a:rPr lang="es-MX" altLang="es-ES" sz="18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s-MX" altLang="es-ES" sz="18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854023" y="5685258"/>
            <a:ext cx="4572000" cy="369332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>
            <a:spAutoFit/>
          </a:bodyPr>
          <a:lstStyle/>
          <a:p>
            <a:pPr algn="ctr"/>
            <a:r>
              <a:rPr lang="en-US" b="0" i="0" u="none" strike="noStrike" baseline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36% fuel cell efficiency based on H</a:t>
            </a:r>
            <a:r>
              <a:rPr lang="en-US" sz="800" b="0" i="0" u="none" strike="noStrike" baseline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  </a:t>
            </a:r>
            <a:r>
              <a:rPr lang="en-US" b="0" i="0" u="none" strike="noStrike" baseline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HV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8381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22545" y="21082"/>
            <a:ext cx="842071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At maximum refuel density (70 g/L), the vessel reaches MAWP in ~</a:t>
            </a:r>
            <a:r>
              <a:rPr lang="en-US" sz="2400" b="1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2 </a:t>
            </a:r>
            <a:r>
              <a:rPr lang="en-US" sz="2400" b="1" smtClean="0">
                <a:solidFill>
                  <a:schemeClr val="accent5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hours</a:t>
            </a:r>
            <a:endParaRPr lang="en-US" sz="2400" b="1" dirty="0">
              <a:solidFill>
                <a:schemeClr val="accent5">
                  <a:lumMod val="50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40512" y="823391"/>
            <a:ext cx="41411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Bef>
                <a:spcPct val="0"/>
              </a:spcBef>
              <a:buNone/>
            </a:pPr>
            <a:r>
              <a:rPr lang="en-US" altLang="es-ES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ssurization without hydrogen release</a:t>
            </a:r>
            <a:endParaRPr lang="en-US" altLang="es-ES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/>
          <p:nvPr/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04" t="10394" r="10354" b="4212"/>
          <a:stretch/>
        </p:blipFill>
        <p:spPr bwMode="auto">
          <a:xfrm>
            <a:off x="71756" y="1658071"/>
            <a:ext cx="2842895" cy="251968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Picture 4"/>
          <p:cNvPicPr/>
          <p:nvPr/>
        </p:nvPicPr>
        <p:blipFill rotWithShape="1"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73" t="10394" r="10355" b="4212"/>
          <a:stretch/>
        </p:blipFill>
        <p:spPr bwMode="auto">
          <a:xfrm>
            <a:off x="3034617" y="1658071"/>
            <a:ext cx="2853690" cy="251968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Picture 5"/>
          <p:cNvPicPr/>
          <p:nvPr/>
        </p:nvPicPr>
        <p:blipFill rotWithShape="1"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73" t="10209" r="10188" b="4025"/>
          <a:stretch/>
        </p:blipFill>
        <p:spPr bwMode="auto">
          <a:xfrm>
            <a:off x="71756" y="4326208"/>
            <a:ext cx="2846705" cy="251968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Picture 6"/>
          <p:cNvPicPr/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70" t="10677" r="10609" b="4449"/>
          <a:stretch>
            <a:fillRect/>
          </a:stretch>
        </p:blipFill>
        <p:spPr bwMode="auto">
          <a:xfrm>
            <a:off x="6008274" y="1658071"/>
            <a:ext cx="2857500" cy="251968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4 Rectángulo"/>
          <p:cNvSpPr>
            <a:spLocks noChangeArrowheads="1"/>
          </p:cNvSpPr>
          <p:nvPr/>
        </p:nvSpPr>
        <p:spPr bwMode="auto">
          <a:xfrm>
            <a:off x="6008273" y="4356280"/>
            <a:ext cx="2985601" cy="954107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s-ES" sz="1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ydrogen pressure as a function of density when the vessel reaches thermal equilibrium with the environment at 300 K.</a:t>
            </a:r>
            <a:endParaRPr lang="es-ES" altLang="es-ES" sz="1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637764" y="2206529"/>
            <a:ext cx="2668137" cy="738664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ximum hydrogen density that will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t exceed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MAWP is 27.4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g/m</a:t>
            </a:r>
            <a:r>
              <a:rPr lang="en-US" sz="14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461462" y="5586048"/>
            <a:ext cx="4572000" cy="738664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>
            <a:spAutoFit/>
          </a:bodyPr>
          <a:lstStyle/>
          <a:p>
            <a:pPr algn="ctr"/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00 bar and 70 kg/m</a:t>
            </a:r>
            <a:r>
              <a:rPr lang="en-US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t would be necessary to release 4.81 kg of hydrogen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 complete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process and ensure that the MAWP will not be exceeded</a:t>
            </a:r>
          </a:p>
        </p:txBody>
      </p:sp>
    </p:spTree>
    <p:extLst>
      <p:ext uri="{BB962C8B-B14F-4D97-AF65-F5344CB8AC3E}">
        <p14:creationId xmlns:p14="http://schemas.microsoft.com/office/powerpoint/2010/main" val="141303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375</Words>
  <Application>Microsoft Office PowerPoint</Application>
  <PresentationFormat>On-screen Show (4:3)</PresentationFormat>
  <Paragraphs>130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5" baseType="lpstr">
      <vt:lpstr>Arial</vt:lpstr>
      <vt:lpstr>Calibri</vt:lpstr>
      <vt:lpstr>Calibri Light</vt:lpstr>
      <vt:lpstr>等线</vt:lpstr>
      <vt:lpstr>Times New Roman</vt:lpstr>
      <vt:lpstr>Wingdings</vt:lpstr>
      <vt:lpstr>Office Theme</vt:lpstr>
      <vt:lpstr>Visio.Drawing.15</vt:lpstr>
      <vt:lpstr>Equation</vt:lpstr>
      <vt:lpstr>MODELING OF HYDROGEN PRESSURIZATION AND EXTRACTION IN CRYOGENIC PRESSURE VESSELS DUE TO VACUUM INSULATION FAILURE.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fecto de la conversión para-ortho H2 en la densidad de almacenamiento de hidrógeno crio-comprimido</dc:title>
  <dc:creator>Julio Moreno Blanco</dc:creator>
  <cp:lastModifiedBy>ichs</cp:lastModifiedBy>
  <cp:revision>106</cp:revision>
  <dcterms:created xsi:type="dcterms:W3CDTF">2016-10-10T18:54:41Z</dcterms:created>
  <dcterms:modified xsi:type="dcterms:W3CDTF">2017-09-13T11:49:02Z</dcterms:modified>
</cp:coreProperties>
</file>